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198.6pt;width:214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object>
          <v:shape id="_x0000_i1028" o:spt="75" type="#_x0000_t75" style="height:198.6pt;width:214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/>
    <w:p>
      <w:bookmarkStart w:id="0" w:name="_GoBack"/>
      <w:r>
        <w:rPr/>
        <w:object>
          <v:shape id="_x0000_i1030" o:spt="75" type="#_x0000_t75" style="height:195.6pt;width:270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8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IyNmE3MjExNDk5NTczYjM3ZDFkMDgxMmVlODg5MTYifQ=="/>
  </w:docVars>
  <w:rsids>
    <w:rsidRoot w:val="00000000"/>
    <w:rsid w:val="461125ED"/>
    <w:rsid w:val="76E66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31</TotalTime>
  <ScaleCrop>false</ScaleCrop>
  <LinksUpToDate>false</LinksUpToDate>
  <CharactersWithSpaces>0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21T13:56:00Z</dcterms:created>
  <dc:creator>陈小斌</dc:creator>
  <cp:lastModifiedBy>梦々『〖空城〗』</cp:lastModifiedBy>
  <dcterms:modified xsi:type="dcterms:W3CDTF">2022-12-22T15:1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5AAB01386E77443E94107652C4188A3D</vt:lpwstr>
  </property>
</Properties>
</file>